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C45980"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FE18F3" w:rsidRDefault="00FE18F3">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FE18F3" w:rsidRDefault="00FE18F3">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FE18F3" w:rsidRDefault="00FE18F3"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C45980"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C45980">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C45980" w:rsidP="00B21A45">
      <w:pPr>
        <w:rPr>
          <w:rFonts w:ascii="Arial" w:hAnsi="Arial" w:cs="Arial"/>
        </w:rPr>
      </w:pP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094285"/>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094286"/>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094287"/>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094288"/>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094289"/>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90"/>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094293"/>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094296"/>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094297"/>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094298"/>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9"/>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300"/>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094301"/>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094302"/>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094303"/>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094306"/>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094307"/>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094308"/>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094309"/>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094311"/>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094312"/>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094313"/>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094316"/>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7"/>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094318"/>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38787" r:id="rId20"/>
        </w:object>
      </w:r>
    </w:p>
    <w:p w:rsidR="003B3E6B" w:rsidRPr="00AB5B64" w:rsidRDefault="003B3E6B" w:rsidP="003B3E6B">
      <w:pPr>
        <w:pStyle w:val="Epgrafe"/>
        <w:jc w:val="center"/>
        <w:rPr>
          <w:rFonts w:ascii="Arial" w:hAnsi="Arial" w:cs="Arial"/>
          <w:color w:val="FF0000"/>
          <w:sz w:val="32"/>
          <w:szCs w:val="24"/>
        </w:rPr>
      </w:pPr>
      <w:bookmarkStart w:id="69"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38788" r:id="rId22"/>
        </w:object>
      </w:r>
    </w:p>
    <w:p w:rsidR="00151016" w:rsidRPr="00AB5B64" w:rsidRDefault="00A93C1F" w:rsidP="00A93C1F">
      <w:pPr>
        <w:pStyle w:val="Epgrafe"/>
        <w:jc w:val="center"/>
        <w:rPr>
          <w:rFonts w:ascii="Arial" w:hAnsi="Arial" w:cs="Arial"/>
          <w:sz w:val="22"/>
        </w:rPr>
      </w:pPr>
      <w:bookmarkStart w:id="70"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38789" r:id="rId24"/>
        </w:object>
      </w:r>
    </w:p>
    <w:p w:rsidR="00A93C1F" w:rsidRPr="00AB5B64" w:rsidRDefault="00A93C1F" w:rsidP="00A93C1F">
      <w:pPr>
        <w:pStyle w:val="Epgrafe"/>
        <w:jc w:val="center"/>
        <w:rPr>
          <w:rFonts w:ascii="Arial" w:hAnsi="Arial" w:cs="Arial"/>
          <w:sz w:val="22"/>
        </w:rPr>
      </w:pPr>
      <w:bookmarkStart w:id="71"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38790" r:id="rId26"/>
        </w:object>
      </w:r>
    </w:p>
    <w:p w:rsidR="00A93C1F" w:rsidRPr="00AB5B64" w:rsidRDefault="00A93C1F" w:rsidP="00A93C1F">
      <w:pPr>
        <w:pStyle w:val="Epgrafe"/>
        <w:jc w:val="center"/>
        <w:rPr>
          <w:rFonts w:ascii="Arial" w:hAnsi="Arial" w:cs="Arial"/>
          <w:sz w:val="22"/>
        </w:rPr>
      </w:pPr>
      <w:bookmarkStart w:id="72"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38791" r:id="rId28"/>
        </w:object>
      </w:r>
    </w:p>
    <w:p w:rsidR="00A93C1F" w:rsidRPr="00AB5B64" w:rsidRDefault="00A93C1F" w:rsidP="00A93C1F">
      <w:pPr>
        <w:pStyle w:val="Epgrafe"/>
        <w:jc w:val="center"/>
        <w:rPr>
          <w:rFonts w:ascii="Arial" w:hAnsi="Arial" w:cs="Arial"/>
          <w:sz w:val="22"/>
        </w:rPr>
      </w:pPr>
      <w:bookmarkStart w:id="73"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094341"/>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38792" r:id="rId30"/>
        </w:object>
      </w:r>
    </w:p>
    <w:p w:rsidR="002B466B" w:rsidRPr="00AB5B64" w:rsidRDefault="002B4563" w:rsidP="002B4563">
      <w:pPr>
        <w:pStyle w:val="Epgrafe"/>
        <w:jc w:val="center"/>
        <w:rPr>
          <w:rFonts w:ascii="Arial" w:hAnsi="Arial" w:cs="Arial"/>
          <w:sz w:val="22"/>
        </w:rPr>
      </w:pPr>
      <w:bookmarkStart w:id="114"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38793" r:id="rId32"/>
        </w:object>
      </w:r>
    </w:p>
    <w:p w:rsidR="002B466B" w:rsidRPr="00AB5B64" w:rsidRDefault="002B4563" w:rsidP="002B4563">
      <w:pPr>
        <w:pStyle w:val="Epgrafe"/>
        <w:jc w:val="center"/>
        <w:rPr>
          <w:rFonts w:ascii="Arial" w:hAnsi="Arial" w:cs="Arial"/>
          <w:sz w:val="22"/>
        </w:rPr>
      </w:pPr>
      <w:bookmarkStart w:id="115"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38794" r:id="rId34"/>
        </w:object>
      </w:r>
    </w:p>
    <w:p w:rsidR="002B4563" w:rsidRPr="00AB5B64" w:rsidRDefault="002B4563" w:rsidP="002B4563">
      <w:pPr>
        <w:pStyle w:val="Epgrafe"/>
        <w:jc w:val="center"/>
        <w:rPr>
          <w:rFonts w:ascii="Arial" w:hAnsi="Arial" w:cs="Arial"/>
          <w:sz w:val="22"/>
        </w:rPr>
      </w:pPr>
      <w:bookmarkStart w:id="116"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38795" r:id="rId36"/>
        </w:object>
      </w:r>
    </w:p>
    <w:p w:rsidR="002B4563" w:rsidRPr="00AB5B64" w:rsidRDefault="002B4563" w:rsidP="002B4563">
      <w:pPr>
        <w:pStyle w:val="Epgrafe"/>
        <w:jc w:val="center"/>
        <w:rPr>
          <w:rFonts w:ascii="Arial" w:hAnsi="Arial" w:cs="Arial"/>
          <w:sz w:val="22"/>
        </w:rPr>
      </w:pPr>
      <w:bookmarkStart w:id="117"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38796" r:id="rId38"/>
        </w:object>
      </w:r>
    </w:p>
    <w:p w:rsidR="002B4563" w:rsidRPr="00AB5B64" w:rsidRDefault="002B4563" w:rsidP="002B4563">
      <w:pPr>
        <w:pStyle w:val="Epgrafe"/>
        <w:jc w:val="center"/>
        <w:rPr>
          <w:rFonts w:ascii="Arial" w:hAnsi="Arial" w:cs="Arial"/>
          <w:sz w:val="22"/>
        </w:rPr>
      </w:pPr>
      <w:bookmarkStart w:id="118"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38797" r:id="rId40"/>
        </w:object>
      </w:r>
    </w:p>
    <w:p w:rsidR="002B4563" w:rsidRPr="00AB5B64" w:rsidRDefault="00B51E7E" w:rsidP="00B51E7E">
      <w:pPr>
        <w:pStyle w:val="Epgrafe"/>
        <w:jc w:val="center"/>
        <w:rPr>
          <w:rFonts w:ascii="Arial" w:hAnsi="Arial" w:cs="Arial"/>
          <w:sz w:val="22"/>
        </w:rPr>
      </w:pPr>
      <w:bookmarkStart w:id="119"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C45980"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38807" r:id="rId42"/>
        </w:pict>
      </w:r>
    </w:p>
    <w:p w:rsidR="002B4563" w:rsidRPr="00AB5B64" w:rsidRDefault="00B51E7E" w:rsidP="00B51E7E">
      <w:pPr>
        <w:pStyle w:val="Epgrafe"/>
        <w:jc w:val="center"/>
        <w:rPr>
          <w:rFonts w:ascii="Arial" w:hAnsi="Arial" w:cs="Arial"/>
        </w:rPr>
      </w:pPr>
      <w:bookmarkStart w:id="120"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38798" r:id="rId44"/>
        </w:object>
      </w:r>
    </w:p>
    <w:p w:rsidR="002B4563" w:rsidRPr="00AB5B64" w:rsidRDefault="00B51E7E" w:rsidP="00B51E7E">
      <w:pPr>
        <w:pStyle w:val="Epgrafe"/>
        <w:jc w:val="center"/>
        <w:rPr>
          <w:rFonts w:ascii="Arial" w:hAnsi="Arial" w:cs="Arial"/>
        </w:rPr>
      </w:pPr>
      <w:bookmarkStart w:id="121"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38799" r:id="rId46"/>
        </w:object>
      </w:r>
    </w:p>
    <w:p w:rsidR="002B4563" w:rsidRPr="00AB5B64" w:rsidRDefault="00B51E7E" w:rsidP="00B51E7E">
      <w:pPr>
        <w:pStyle w:val="Epgrafe"/>
        <w:jc w:val="center"/>
        <w:rPr>
          <w:rFonts w:ascii="Arial" w:hAnsi="Arial" w:cs="Arial"/>
          <w:sz w:val="22"/>
        </w:rPr>
      </w:pPr>
      <w:bookmarkStart w:id="122"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38800" r:id="rId48"/>
        </w:object>
      </w:r>
    </w:p>
    <w:p w:rsidR="002B4563" w:rsidRPr="00AB5B64" w:rsidRDefault="00B51E7E" w:rsidP="00B51E7E">
      <w:pPr>
        <w:pStyle w:val="Epgrafe"/>
        <w:jc w:val="center"/>
        <w:rPr>
          <w:rFonts w:ascii="Arial" w:hAnsi="Arial" w:cs="Arial"/>
          <w:sz w:val="22"/>
        </w:rPr>
      </w:pPr>
      <w:bookmarkStart w:id="123"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38801" r:id="rId50"/>
        </w:object>
      </w:r>
    </w:p>
    <w:p w:rsidR="002B4563" w:rsidRPr="00AB5B64" w:rsidRDefault="00B51E7E" w:rsidP="00B51E7E">
      <w:pPr>
        <w:pStyle w:val="Epgrafe"/>
        <w:jc w:val="center"/>
        <w:rPr>
          <w:rFonts w:ascii="Arial" w:hAnsi="Arial" w:cs="Arial"/>
          <w:sz w:val="22"/>
        </w:rPr>
      </w:pPr>
      <w:bookmarkStart w:id="124"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38802" r:id="rId52"/>
        </w:object>
      </w:r>
    </w:p>
    <w:p w:rsidR="002B4563" w:rsidRPr="00AB5B64" w:rsidRDefault="00B51E7E" w:rsidP="00B51E7E">
      <w:pPr>
        <w:pStyle w:val="Epgrafe"/>
        <w:jc w:val="center"/>
        <w:rPr>
          <w:rFonts w:ascii="Arial" w:hAnsi="Arial" w:cs="Arial"/>
          <w:sz w:val="22"/>
        </w:rPr>
      </w:pPr>
      <w:bookmarkStart w:id="125"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38803" r:id="rId54"/>
        </w:object>
      </w:r>
    </w:p>
    <w:p w:rsidR="002B4563" w:rsidRPr="00AB5B64" w:rsidRDefault="00B51E7E" w:rsidP="00B51E7E">
      <w:pPr>
        <w:pStyle w:val="Epgrafe"/>
        <w:jc w:val="center"/>
        <w:rPr>
          <w:rFonts w:ascii="Arial" w:hAnsi="Arial" w:cs="Arial"/>
        </w:rPr>
      </w:pPr>
      <w:bookmarkStart w:id="126"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38804" r:id="rId56"/>
        </w:object>
      </w:r>
    </w:p>
    <w:p w:rsidR="002B4563" w:rsidRPr="00AB5B64" w:rsidRDefault="00B51E7E" w:rsidP="00B51E7E">
      <w:pPr>
        <w:pStyle w:val="Epgrafe"/>
        <w:jc w:val="center"/>
        <w:rPr>
          <w:rFonts w:ascii="Arial" w:hAnsi="Arial" w:cs="Arial"/>
          <w:sz w:val="22"/>
        </w:rPr>
      </w:pPr>
      <w:bookmarkStart w:id="127"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38805" r:id="rId58"/>
        </w:object>
      </w:r>
    </w:p>
    <w:p w:rsidR="002B4563" w:rsidRPr="00AB5B64" w:rsidRDefault="00B51E7E" w:rsidP="00B51E7E">
      <w:pPr>
        <w:pStyle w:val="Epgrafe"/>
        <w:jc w:val="center"/>
        <w:rPr>
          <w:rFonts w:ascii="Arial" w:hAnsi="Arial" w:cs="Arial"/>
          <w:sz w:val="22"/>
        </w:rPr>
      </w:pPr>
      <w:bookmarkStart w:id="128"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094342"/>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38806" r:id="rId60"/>
        </w:object>
      </w:r>
    </w:p>
    <w:p w:rsidR="00151016" w:rsidRPr="00AB5B64" w:rsidRDefault="00A86F91" w:rsidP="00A86F91">
      <w:pPr>
        <w:pStyle w:val="Epgrafe"/>
        <w:jc w:val="center"/>
        <w:rPr>
          <w:rFonts w:ascii="Arial" w:hAnsi="Arial" w:cs="Arial"/>
          <w:sz w:val="22"/>
        </w:rPr>
      </w:pPr>
      <w:bookmarkStart w:id="131"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094345"/>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094346"/>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094347"/>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094348"/>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094349"/>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094350"/>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094351"/>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094352"/>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094353"/>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094354"/>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094355"/>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094356"/>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5094476"/>
      <w:bookmarkStart w:id="187" w:name="_Toc372572413"/>
      <w:bookmarkStart w:id="188" w:name="BkYeioKGAqA8cQPO"/>
      <w:bookmarkStart w:id="189"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6"/>
    </w:p>
    <w:p w:rsidR="00293EA2" w:rsidRPr="00AB5B64" w:rsidRDefault="00114F67" w:rsidP="00AD6AF8">
      <w:pPr>
        <w:pStyle w:val="Ttulo5"/>
        <w:rPr>
          <w:rFonts w:cs="Arial"/>
        </w:rPr>
      </w:pPr>
      <w:bookmarkStart w:id="190" w:name="_Toc375094357"/>
      <w:r w:rsidRPr="00AB5B64">
        <w:rPr>
          <w:rFonts w:cs="Arial"/>
        </w:rPr>
        <w:t xml:space="preserve">4.5.2.2.2.9 </w:t>
      </w:r>
      <w:r w:rsidR="00293EA2" w:rsidRPr="00AB5B64">
        <w:rPr>
          <w:rFonts w:cs="Arial"/>
        </w:rPr>
        <w:t>tsg_rol</w:t>
      </w:r>
      <w:bookmarkEnd w:id="187"/>
      <w:bookmarkEnd w:id="188"/>
      <w:bookmarkEnd w:id="189"/>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094358"/>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094359"/>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094360"/>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094361"/>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094362"/>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094363"/>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094364"/>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094365"/>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094366"/>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094367"/>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5094498"/>
      <w:bookmarkStart w:id="253" w:name="_Toc372572424"/>
      <w:bookmarkStart w:id="254" w:name="iXkASoKGAqA8cQWo"/>
      <w:bookmarkStart w:id="255"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2"/>
    </w:p>
    <w:p w:rsidR="00293EA2" w:rsidRPr="00AB5B64" w:rsidRDefault="00114F67" w:rsidP="00457B3B">
      <w:pPr>
        <w:pStyle w:val="Ttulo5"/>
        <w:rPr>
          <w:rFonts w:cs="Arial"/>
        </w:rPr>
      </w:pPr>
      <w:bookmarkStart w:id="256" w:name="_Toc375094368"/>
      <w:r w:rsidRPr="00AB5B64">
        <w:rPr>
          <w:rFonts w:cs="Arial"/>
        </w:rPr>
        <w:t xml:space="preserve">4.5.2.2.2.20 </w:t>
      </w:r>
      <w:r w:rsidR="00293EA2" w:rsidRPr="00AB5B64">
        <w:rPr>
          <w:rFonts w:cs="Arial"/>
        </w:rPr>
        <w:t>tsg_archivo</w:t>
      </w:r>
      <w:bookmarkEnd w:id="253"/>
      <w:bookmarkEnd w:id="254"/>
      <w:bookmarkEnd w:id="255"/>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2"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4"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4"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094393"/>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094394"/>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094395"/>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094396"/>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094397"/>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php</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phpinfo();</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094398"/>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094399"/>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mysql_secure_installation</w:t>
      </w:r>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password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lastRenderedPageBreak/>
        <w:t>so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oot user without the proper authoris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New password: &lt;-- Rellene la password para el usuario roo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enter new password: &lt;-- confirm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Password updated success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Reloading privilege table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hem.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go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Normally, root should only be allowed to connect from 'localhost'.  </w:t>
      </w:r>
      <w:r w:rsidRPr="00AB5B64">
        <w:rPr>
          <w:rFonts w:ascii="Arial" w:hAnsi="Arial" w:cs="Arial"/>
          <w:sz w:val="24"/>
          <w:szCs w:val="24"/>
        </w:rPr>
        <w:t>This</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sures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ccess.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efor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Dropping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will take effect immediatel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Reload privilege tables now?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Success!</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Cleaning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stallation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Thanks for using MySQL!</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094400"/>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094401"/>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094403"/>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094404"/>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4301611"/>
      <w:r>
        <w:rPr>
          <w:rFonts w:ascii="Arial" w:eastAsia="Times New Roman" w:hAnsi="Arial" w:cs="Arial"/>
          <w:color w:val="auto"/>
          <w:sz w:val="24"/>
          <w:szCs w:val="24"/>
        </w:rPr>
        <w:lastRenderedPageBreak/>
        <w:t>Manual de Usuario</w:t>
      </w:r>
      <w:bookmarkStart w:id="340" w:name="_GoBack"/>
      <w:bookmarkEnd w:id="340"/>
    </w:p>
    <w:p w:rsidR="00555928" w:rsidRPr="00A15A4D" w:rsidRDefault="00A15A4D" w:rsidP="00A15A4D">
      <w:pPr>
        <w:pStyle w:val="Ttulo3"/>
        <w:spacing w:line="360" w:lineRule="auto"/>
        <w:jc w:val="both"/>
        <w:rPr>
          <w:rFonts w:ascii="Arial" w:hAnsi="Arial" w:cs="Arial"/>
          <w:color w:val="auto"/>
          <w:sz w:val="24"/>
          <w:szCs w:val="24"/>
        </w:rPr>
      </w:pPr>
      <w:bookmarkStart w:id="341"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39"/>
      <w:r>
        <w:rPr>
          <w:rFonts w:ascii="Arial" w:hAnsi="Arial" w:cs="Arial"/>
          <w:color w:val="auto"/>
          <w:sz w:val="24"/>
          <w:szCs w:val="24"/>
        </w:rPr>
        <w:t>cceso al Sistema</w:t>
      </w:r>
      <w:bookmarkEnd w:id="341"/>
    </w:p>
    <w:p w:rsidR="00555928" w:rsidRPr="00A15A4D" w:rsidRDefault="00A15A4D" w:rsidP="00A15A4D">
      <w:pPr>
        <w:pStyle w:val="Ttulo4"/>
        <w:spacing w:line="360" w:lineRule="auto"/>
        <w:jc w:val="both"/>
        <w:rPr>
          <w:rFonts w:ascii="Arial" w:hAnsi="Arial" w:cs="Arial"/>
          <w:szCs w:val="24"/>
        </w:rPr>
      </w:pPr>
      <w:bookmarkStart w:id="342" w:name="_Ref372108866"/>
      <w:bookmarkStart w:id="343" w:name="_Toc374301612"/>
      <w:bookmarkStart w:id="344" w:name="_Toc375094407"/>
      <w:r>
        <w:rPr>
          <w:rFonts w:ascii="Arial" w:hAnsi="Arial" w:cs="Arial"/>
          <w:szCs w:val="24"/>
        </w:rPr>
        <w:t xml:space="preserve">4.7.1.1 </w:t>
      </w:r>
      <w:r w:rsidR="00555928" w:rsidRPr="00A15A4D">
        <w:rPr>
          <w:rFonts w:ascii="Arial" w:hAnsi="Arial" w:cs="Arial"/>
          <w:szCs w:val="24"/>
        </w:rPr>
        <w:t xml:space="preserve">Pantalla: </w:t>
      </w:r>
      <w:bookmarkEnd w:id="342"/>
      <w:r w:rsidR="00555928" w:rsidRPr="00A15A4D">
        <w:rPr>
          <w:rFonts w:ascii="Arial" w:hAnsi="Arial" w:cs="Arial"/>
          <w:szCs w:val="24"/>
        </w:rPr>
        <w:t>Acceso Inicio Sesión</w:t>
      </w:r>
      <w:bookmarkEnd w:id="343"/>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5" w:name="_Ref198778742"/>
      <w:bookmarkStart w:id="346"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5"/>
      <w:r w:rsidR="00555928" w:rsidRPr="00BA7429">
        <w:rPr>
          <w:rFonts w:ascii="Arial" w:hAnsi="Arial" w:cs="Arial"/>
          <w:sz w:val="22"/>
        </w:rPr>
        <w:t xml:space="preserve">: </w:t>
      </w:r>
      <w:bookmarkStart w:id="347" w:name="_Ref374276769"/>
      <w:r w:rsidR="00555928" w:rsidRPr="00BA7429">
        <w:rPr>
          <w:rFonts w:ascii="Arial" w:hAnsi="Arial" w:cs="Arial"/>
          <w:sz w:val="22"/>
        </w:rP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A15A4D" w:rsidRDefault="00A15A4D" w:rsidP="00A15A4D">
      <w:pPr>
        <w:pStyle w:val="Ttulo4"/>
        <w:spacing w:line="360" w:lineRule="auto"/>
        <w:jc w:val="both"/>
        <w:rPr>
          <w:rFonts w:ascii="Arial" w:hAnsi="Arial" w:cs="Arial"/>
          <w:szCs w:val="24"/>
        </w:rPr>
      </w:pPr>
      <w:bookmarkStart w:id="349" w:name="_Toc374301613"/>
      <w:bookmarkStart w:id="350"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9"/>
      <w:bookmarkEnd w:id="35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1"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1"/>
      <w:r w:rsidR="00555928" w:rsidRPr="00BA7429">
        <w:rPr>
          <w:rFonts w:ascii="Arial" w:hAnsi="Arial" w:cs="Arial"/>
          <w:sz w:val="22"/>
        </w:rPr>
        <w:t xml:space="preserve">: </w:t>
      </w:r>
      <w:bookmarkStart w:id="352" w:name="_Ref373323031"/>
      <w:r w:rsidR="00555928" w:rsidRPr="00BA7429">
        <w:rPr>
          <w:rFonts w:ascii="Arial" w:hAnsi="Arial" w:cs="Arial"/>
          <w:sz w:val="22"/>
        </w:rPr>
        <w:t>Pantalla  “Acceso al Sistema”</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3" w:name="_Toc374301614"/>
      <w:bookmarkStart w:id="354"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8"/>
      <w:r w:rsidR="00555928" w:rsidRPr="00A15A4D">
        <w:rPr>
          <w:rFonts w:ascii="Arial" w:hAnsi="Arial" w:cs="Arial"/>
          <w:szCs w:val="24"/>
        </w:rPr>
        <w:t>Mis Datos</w:t>
      </w:r>
      <w:bookmarkEnd w:id="353"/>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5"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5"/>
      <w:r w:rsidR="00555928" w:rsidRPr="00BA7429">
        <w:rPr>
          <w:rFonts w:ascii="Arial" w:hAnsi="Arial" w:cs="Arial"/>
          <w:sz w:val="22"/>
        </w:rPr>
        <w:t xml:space="preserve">: </w:t>
      </w:r>
      <w:bookmarkStart w:id="356" w:name="_Ref373322813"/>
      <w:r w:rsidR="00555928" w:rsidRPr="00BA7429">
        <w:rPr>
          <w:rFonts w:ascii="Arial" w:hAnsi="Arial" w:cs="Arial"/>
          <w:sz w:val="22"/>
        </w:rPr>
        <w:t>Pantalla “Mis Datos”</w:t>
      </w:r>
      <w:bookmarkEnd w:id="35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7" w:name="_Ref372108348"/>
      <w:bookmarkStart w:id="358" w:name="_Ref373756935"/>
      <w:bookmarkStart w:id="359" w:name="_Toc374301615"/>
      <w:bookmarkStart w:id="360" w:name="_Toc375094410"/>
      <w:r w:rsidR="00A15A4D">
        <w:lastRenderedPageBreak/>
        <w:t xml:space="preserve">4.7.1.4 </w:t>
      </w:r>
      <w:r w:rsidRPr="00A15A4D">
        <w:rPr>
          <w:rFonts w:ascii="Arial" w:hAnsi="Arial" w:cs="Arial"/>
          <w:szCs w:val="24"/>
        </w:rPr>
        <w:t xml:space="preserve">Pantalla: </w:t>
      </w:r>
      <w:bookmarkEnd w:id="357"/>
      <w:r w:rsidRPr="00A15A4D">
        <w:rPr>
          <w:rFonts w:ascii="Arial" w:hAnsi="Arial" w:cs="Arial"/>
          <w:szCs w:val="24"/>
        </w:rPr>
        <w:t>Cambiar Contraseña</w:t>
      </w:r>
      <w:bookmarkEnd w:id="358"/>
      <w:bookmarkEnd w:id="359"/>
      <w:bookmarkEnd w:id="36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1"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1"/>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2" w:name="_Toc374301616"/>
      <w:bookmarkStart w:id="363" w:name="_Toc375094411"/>
      <w:r>
        <w:rPr>
          <w:rFonts w:ascii="Arial" w:hAnsi="Arial" w:cs="Arial"/>
          <w:color w:val="auto"/>
          <w:sz w:val="24"/>
          <w:szCs w:val="24"/>
        </w:rPr>
        <w:lastRenderedPageBreak/>
        <w:t>4.7.2 P</w:t>
      </w:r>
      <w:bookmarkEnd w:id="362"/>
      <w:r>
        <w:rPr>
          <w:rFonts w:ascii="Arial" w:hAnsi="Arial" w:cs="Arial"/>
          <w:color w:val="auto"/>
          <w:sz w:val="24"/>
          <w:szCs w:val="24"/>
        </w:rPr>
        <w:t>royecto</w:t>
      </w:r>
      <w:bookmarkEnd w:id="363"/>
    </w:p>
    <w:p w:rsidR="00555928" w:rsidRPr="00A15A4D" w:rsidRDefault="00A15A4D" w:rsidP="00A15A4D">
      <w:pPr>
        <w:pStyle w:val="Ttulo4"/>
        <w:spacing w:line="360" w:lineRule="auto"/>
        <w:jc w:val="both"/>
        <w:rPr>
          <w:rFonts w:ascii="Arial" w:hAnsi="Arial" w:cs="Arial"/>
          <w:szCs w:val="24"/>
        </w:rPr>
      </w:pPr>
      <w:bookmarkStart w:id="364" w:name="_Ref372110259"/>
      <w:bookmarkStart w:id="365" w:name="_Ref374276755"/>
      <w:bookmarkStart w:id="366" w:name="_Toc374301617"/>
      <w:bookmarkStart w:id="367" w:name="_Toc375094412"/>
      <w:r>
        <w:rPr>
          <w:rFonts w:ascii="Arial" w:hAnsi="Arial" w:cs="Arial"/>
          <w:szCs w:val="24"/>
        </w:rPr>
        <w:t xml:space="preserve">4.7.2.1 </w:t>
      </w:r>
      <w:r w:rsidR="00555928" w:rsidRPr="00A15A4D">
        <w:rPr>
          <w:rFonts w:ascii="Arial" w:hAnsi="Arial" w:cs="Arial"/>
          <w:szCs w:val="24"/>
        </w:rPr>
        <w:t xml:space="preserve">Pantalla: </w:t>
      </w:r>
      <w:bookmarkEnd w:id="364"/>
      <w:r w:rsidR="00555928" w:rsidRPr="00A15A4D">
        <w:rPr>
          <w:rFonts w:ascii="Arial" w:hAnsi="Arial" w:cs="Arial"/>
          <w:szCs w:val="24"/>
        </w:rPr>
        <w:t>Registrar Proyecto</w:t>
      </w:r>
      <w:bookmarkEnd w:id="365"/>
      <w:bookmarkEnd w:id="366"/>
      <w:bookmarkEnd w:id="36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8"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8"/>
      <w:r w:rsidR="00555928" w:rsidRPr="00BA7429">
        <w:rPr>
          <w:rFonts w:ascii="Arial" w:hAnsi="Arial" w:cs="Arial"/>
          <w:sz w:val="22"/>
        </w:rPr>
        <w:t xml:space="preserve">. </w:t>
      </w:r>
      <w:bookmarkStart w:id="369" w:name="_Ref374276818"/>
      <w:r w:rsidR="00555928" w:rsidRPr="00BA7429">
        <w:rPr>
          <w:rFonts w:ascii="Arial" w:hAnsi="Arial" w:cs="Arial"/>
          <w:sz w:val="22"/>
        </w:rPr>
        <w:t>Pantalla “Crear Proyecto”</w:t>
      </w:r>
      <w:bookmarkEnd w:id="369"/>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0" w:name="_Ref372109651"/>
      <w:bookmarkStart w:id="371" w:name="_Toc374301618"/>
      <w:bookmarkStart w:id="372"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0"/>
      <w:r w:rsidR="00555928" w:rsidRPr="00A15A4D">
        <w:rPr>
          <w:rFonts w:ascii="Arial" w:hAnsi="Arial" w:cs="Arial"/>
          <w:szCs w:val="24"/>
        </w:rPr>
        <w:t>Proyecto</w:t>
      </w:r>
      <w:bookmarkEnd w:id="371"/>
      <w:bookmarkEnd w:id="37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3"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3"/>
      <w:r w:rsidR="00555928" w:rsidRPr="00BA7429">
        <w:rPr>
          <w:rFonts w:ascii="Arial" w:hAnsi="Arial" w:cs="Arial"/>
          <w:sz w:val="22"/>
        </w:rPr>
        <w:t xml:space="preserve">. </w:t>
      </w:r>
      <w:bookmarkStart w:id="374" w:name="_Ref374279720"/>
      <w:r w:rsidR="00555928" w:rsidRPr="00BA7429">
        <w:rPr>
          <w:rFonts w:ascii="Arial" w:hAnsi="Arial" w:cs="Arial"/>
          <w:sz w:val="22"/>
        </w:rPr>
        <w:t>Pantalla “Modificar Proyecto”</w:t>
      </w:r>
      <w:bookmarkEnd w:id="37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5" w:name="_Toc374301619"/>
      <w:bookmarkStart w:id="376"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5"/>
      <w:bookmarkEnd w:id="376"/>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Pr="00E91355">
        <w:rPr>
          <w:rFonts w:ascii="Arial" w:hAnsi="Arial" w:cs="Arial"/>
        </w:rPr>
        <w:t>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7" w:name="_Ref374278031"/>
      <w:r w:rsidR="00555928" w:rsidRPr="00BA7429">
        <w:rPr>
          <w:rFonts w:ascii="Arial" w:hAnsi="Arial" w:cs="Arial"/>
          <w:sz w:val="22"/>
        </w:rPr>
        <w:t>Pantalla "Búsqueda de Proyecto"</w:t>
      </w:r>
      <w:bookmarkEnd w:id="37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8" w:name="_Toc375094415"/>
      <w:r>
        <w:rPr>
          <w:rFonts w:ascii="Arial" w:hAnsi="Arial" w:cs="Arial"/>
          <w:color w:val="auto"/>
          <w:sz w:val="24"/>
          <w:szCs w:val="24"/>
        </w:rPr>
        <w:lastRenderedPageBreak/>
        <w:t>4.7.3 Cliente</w:t>
      </w:r>
      <w:bookmarkEnd w:id="378"/>
    </w:p>
    <w:p w:rsidR="00555928" w:rsidRPr="00A15A4D" w:rsidRDefault="00A15A4D" w:rsidP="00A15A4D">
      <w:pPr>
        <w:pStyle w:val="Ttulo4"/>
        <w:spacing w:line="360" w:lineRule="auto"/>
        <w:jc w:val="both"/>
        <w:rPr>
          <w:rFonts w:ascii="Arial" w:hAnsi="Arial" w:cs="Arial"/>
          <w:szCs w:val="24"/>
        </w:rPr>
      </w:pPr>
      <w:bookmarkStart w:id="379" w:name="_Ref372123743"/>
      <w:bookmarkStart w:id="380" w:name="_Ref372125533"/>
      <w:bookmarkStart w:id="381" w:name="_Toc374301621"/>
      <w:bookmarkStart w:id="382" w:name="_Toc375094416"/>
      <w:r>
        <w:rPr>
          <w:rFonts w:ascii="Arial" w:hAnsi="Arial" w:cs="Arial"/>
          <w:szCs w:val="24"/>
        </w:rPr>
        <w:t xml:space="preserve">4.7.3.1 </w:t>
      </w:r>
      <w:r w:rsidR="00555928" w:rsidRPr="00A15A4D">
        <w:rPr>
          <w:rFonts w:ascii="Arial" w:hAnsi="Arial" w:cs="Arial"/>
          <w:szCs w:val="24"/>
        </w:rPr>
        <w:t>Pantalla: R</w:t>
      </w:r>
      <w:bookmarkEnd w:id="379"/>
      <w:bookmarkEnd w:id="380"/>
      <w:r w:rsidR="00555928" w:rsidRPr="00A15A4D">
        <w:rPr>
          <w:rFonts w:ascii="Arial" w:hAnsi="Arial" w:cs="Arial"/>
          <w:szCs w:val="24"/>
        </w:rPr>
        <w:t>egistrar Cliente</w:t>
      </w:r>
      <w:bookmarkEnd w:id="381"/>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3"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3"/>
      <w:r w:rsidR="00555928" w:rsidRPr="00BA7429">
        <w:rPr>
          <w:rFonts w:ascii="Arial" w:hAnsi="Arial" w:cs="Arial"/>
          <w:sz w:val="22"/>
        </w:rPr>
        <w:t xml:space="preserve">. </w:t>
      </w:r>
      <w:bookmarkStart w:id="384" w:name="_Ref374280413"/>
      <w:r w:rsidR="00555928" w:rsidRPr="00BA7429">
        <w:rPr>
          <w:rFonts w:ascii="Arial" w:hAnsi="Arial" w:cs="Arial"/>
          <w:sz w:val="22"/>
        </w:rPr>
        <w:t>Pantalla “Registrar Cliente”</w:t>
      </w:r>
      <w:bookmarkEnd w:id="384"/>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5" w:name="_Ref372121413"/>
      <w:bookmarkStart w:id="386" w:name="_Toc374301622"/>
      <w:bookmarkStart w:id="387"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5"/>
      <w:r w:rsidR="00555928" w:rsidRPr="00A15A4D">
        <w:rPr>
          <w:rFonts w:ascii="Arial" w:hAnsi="Arial" w:cs="Arial"/>
          <w:szCs w:val="24"/>
        </w:rPr>
        <w:t>Cliente</w:t>
      </w:r>
      <w:bookmarkEnd w:id="386"/>
      <w:bookmarkEnd w:id="38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8"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8"/>
      <w:r w:rsidR="00555928" w:rsidRPr="00BA7429">
        <w:rPr>
          <w:rFonts w:ascii="Arial" w:hAnsi="Arial" w:cs="Arial"/>
          <w:sz w:val="22"/>
        </w:rPr>
        <w:t xml:space="preserve">. </w:t>
      </w:r>
      <w:bookmarkStart w:id="389" w:name="_Ref374281200"/>
      <w:r w:rsidR="00555928" w:rsidRPr="00BA7429">
        <w:rPr>
          <w:rFonts w:ascii="Arial" w:hAnsi="Arial" w:cs="Arial"/>
          <w:sz w:val="22"/>
        </w:rPr>
        <w:t>Pantalla “Modificar Cliente”</w:t>
      </w:r>
      <w:bookmarkEnd w:id="389"/>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0" w:name="_Toc374301623"/>
      <w:bookmarkStart w:id="391"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90"/>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2"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3" w:name="_Toc375094419"/>
      <w:r>
        <w:rPr>
          <w:rFonts w:ascii="Arial" w:hAnsi="Arial" w:cs="Arial"/>
          <w:color w:val="auto"/>
          <w:sz w:val="24"/>
          <w:szCs w:val="24"/>
        </w:rPr>
        <w:lastRenderedPageBreak/>
        <w:t>4.7.4 Usuario</w:t>
      </w:r>
      <w:bookmarkEnd w:id="393"/>
    </w:p>
    <w:p w:rsidR="00555928" w:rsidRPr="00A15A4D" w:rsidRDefault="00A15A4D" w:rsidP="00A15A4D">
      <w:pPr>
        <w:pStyle w:val="Ttulo4"/>
        <w:spacing w:line="360" w:lineRule="auto"/>
        <w:jc w:val="both"/>
        <w:rPr>
          <w:rFonts w:ascii="Arial" w:hAnsi="Arial" w:cs="Arial"/>
          <w:szCs w:val="24"/>
        </w:rPr>
      </w:pPr>
      <w:bookmarkStart w:id="394" w:name="_Ref372126585"/>
      <w:bookmarkStart w:id="395" w:name="_Toc374301625"/>
      <w:bookmarkStart w:id="396" w:name="_Toc375094420"/>
      <w:r>
        <w:rPr>
          <w:rFonts w:ascii="Arial" w:hAnsi="Arial" w:cs="Arial"/>
          <w:szCs w:val="24"/>
        </w:rPr>
        <w:t xml:space="preserve">4.7.4.1 </w:t>
      </w:r>
      <w:r w:rsidR="00555928" w:rsidRPr="00A15A4D">
        <w:rPr>
          <w:rFonts w:ascii="Arial" w:hAnsi="Arial" w:cs="Arial"/>
          <w:szCs w:val="24"/>
        </w:rPr>
        <w:t xml:space="preserve">Pantalla: </w:t>
      </w:r>
      <w:bookmarkEnd w:id="394"/>
      <w:r w:rsidR="00555928" w:rsidRPr="00A15A4D">
        <w:rPr>
          <w:rFonts w:ascii="Arial" w:hAnsi="Arial" w:cs="Arial"/>
          <w:szCs w:val="24"/>
        </w:rPr>
        <w:t>Registrar Usuarios</w:t>
      </w:r>
      <w:bookmarkEnd w:id="395"/>
      <w:bookmarkEnd w:id="39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7"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7"/>
      <w:r w:rsidR="00555928" w:rsidRPr="00BA7429">
        <w:rPr>
          <w:rFonts w:ascii="Arial" w:hAnsi="Arial" w:cs="Arial"/>
          <w:sz w:val="22"/>
        </w:rPr>
        <w:t xml:space="preserve">. </w:t>
      </w:r>
      <w:bookmarkStart w:id="398" w:name="_Ref374285573"/>
      <w:r w:rsidR="00555928" w:rsidRPr="00BA7429">
        <w:rPr>
          <w:rFonts w:ascii="Arial" w:hAnsi="Arial" w:cs="Arial"/>
          <w:sz w:val="22"/>
        </w:rPr>
        <w:t>Pantalla “Registrar Usuario”</w:t>
      </w:r>
      <w:bookmarkEnd w:id="398"/>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9" w:name="_Ref372127438"/>
      <w:bookmarkStart w:id="400" w:name="_Toc374301626"/>
      <w:bookmarkStart w:id="401" w:name="_Toc375094421"/>
      <w:r w:rsidR="00A15A4D">
        <w:rPr>
          <w:lang w:val="es-ES_tradnl"/>
        </w:rPr>
        <w:lastRenderedPageBreak/>
        <w:t xml:space="preserve">4.7.4.2 </w:t>
      </w:r>
      <w:r w:rsidRPr="00A15A4D">
        <w:rPr>
          <w:rFonts w:ascii="Arial" w:hAnsi="Arial" w:cs="Arial"/>
          <w:szCs w:val="24"/>
        </w:rPr>
        <w:t xml:space="preserve">Pantalla: </w:t>
      </w:r>
      <w:bookmarkEnd w:id="399"/>
      <w:r w:rsidRPr="00A15A4D">
        <w:rPr>
          <w:rFonts w:ascii="Arial" w:hAnsi="Arial" w:cs="Arial"/>
          <w:szCs w:val="24"/>
        </w:rPr>
        <w:t>Modificar Usuario</w:t>
      </w:r>
      <w:bookmarkEnd w:id="400"/>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2"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2"/>
      <w:r w:rsidR="00555928" w:rsidRPr="00BA7429">
        <w:rPr>
          <w:rFonts w:ascii="Arial" w:hAnsi="Arial" w:cs="Arial"/>
          <w:sz w:val="22"/>
        </w:rPr>
        <w:t xml:space="preserve">. </w:t>
      </w:r>
      <w:bookmarkStart w:id="403" w:name="_Ref374286167"/>
      <w:r w:rsidR="00555928" w:rsidRPr="00BA7429">
        <w:rPr>
          <w:rFonts w:ascii="Arial" w:hAnsi="Arial" w:cs="Arial"/>
          <w:sz w:val="22"/>
        </w:rPr>
        <w:t>Pantalla “Modificar Usuario”</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4" w:name="_Ref372126290"/>
      <w:bookmarkStart w:id="405" w:name="_Toc374301627"/>
      <w:bookmarkStart w:id="406"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4"/>
      <w:r w:rsidR="00555928" w:rsidRPr="00A15A4D">
        <w:rPr>
          <w:rFonts w:ascii="Arial" w:hAnsi="Arial" w:cs="Arial"/>
          <w:szCs w:val="24"/>
        </w:rPr>
        <w:t>Asignar Perfiles</w:t>
      </w:r>
      <w:bookmarkEnd w:id="405"/>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7" w:name="_Ref374298739"/>
      <w:r w:rsidR="00555928" w:rsidRPr="00BA7429">
        <w:rPr>
          <w:rFonts w:ascii="Arial" w:hAnsi="Arial" w:cs="Arial"/>
          <w:sz w:val="22"/>
        </w:rPr>
        <w:t>Pantalla "Asignar Perfiles"</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8" w:name="_Toc374301628"/>
      <w:bookmarkStart w:id="409"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8"/>
      <w:bookmarkEnd w:id="40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1</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0"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10"/>
      <w:r w:rsidR="00555928" w:rsidRPr="00BA7429">
        <w:rPr>
          <w:rFonts w:ascii="Arial" w:hAnsi="Arial" w:cs="Arial"/>
          <w:sz w:val="22"/>
        </w:rPr>
        <w:t xml:space="preserve">. </w:t>
      </w:r>
      <w:bookmarkStart w:id="411" w:name="_Ref374298084"/>
      <w:r w:rsidR="00555928" w:rsidRPr="00BA7429">
        <w:rPr>
          <w:rFonts w:ascii="Arial" w:hAnsi="Arial" w:cs="Arial"/>
          <w:sz w:val="22"/>
        </w:rPr>
        <w:t>Pantalla “Búsqueda Usuarios”</w:t>
      </w:r>
      <w:bookmarkEnd w:id="41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555928" w:rsidRPr="00242C2D" w:rsidRDefault="00A15A4D" w:rsidP="00A15A4D">
      <w:pPr>
        <w:pStyle w:val="Ttulo3"/>
        <w:spacing w:line="360" w:lineRule="auto"/>
        <w:jc w:val="both"/>
        <w:rPr>
          <w:rFonts w:ascii="Arial" w:hAnsi="Arial" w:cs="Arial"/>
          <w:color w:val="auto"/>
          <w:sz w:val="24"/>
          <w:szCs w:val="24"/>
        </w:rPr>
      </w:pPr>
      <w:bookmarkStart w:id="412" w:name="_Toc375094424"/>
      <w:r>
        <w:rPr>
          <w:rFonts w:ascii="Arial" w:hAnsi="Arial" w:cs="Arial"/>
          <w:color w:val="auto"/>
          <w:sz w:val="24"/>
          <w:szCs w:val="24"/>
        </w:rPr>
        <w:t>4.7.5 Solicitudes</w:t>
      </w:r>
      <w:bookmarkEnd w:id="412"/>
    </w:p>
    <w:p w:rsidR="00555928" w:rsidRPr="00A15A4D" w:rsidRDefault="00A15A4D" w:rsidP="00A15A4D">
      <w:pPr>
        <w:pStyle w:val="Ttulo4"/>
        <w:spacing w:line="360" w:lineRule="auto"/>
        <w:jc w:val="both"/>
        <w:rPr>
          <w:rFonts w:ascii="Arial" w:hAnsi="Arial" w:cs="Arial"/>
          <w:szCs w:val="24"/>
        </w:rPr>
      </w:pPr>
      <w:bookmarkStart w:id="413" w:name="_Ref372128299"/>
      <w:bookmarkStart w:id="414" w:name="_Ref372129382"/>
      <w:bookmarkStart w:id="415" w:name="_Toc374301630"/>
      <w:bookmarkStart w:id="416" w:name="_Toc375094425"/>
      <w:r>
        <w:rPr>
          <w:rFonts w:ascii="Arial" w:hAnsi="Arial" w:cs="Arial"/>
          <w:szCs w:val="24"/>
        </w:rPr>
        <w:lastRenderedPageBreak/>
        <w:t xml:space="preserve">4.7.5.1 </w:t>
      </w:r>
      <w:r w:rsidR="00555928" w:rsidRPr="00A15A4D">
        <w:rPr>
          <w:rFonts w:ascii="Arial" w:hAnsi="Arial" w:cs="Arial"/>
          <w:szCs w:val="24"/>
        </w:rPr>
        <w:t xml:space="preserve">Pantalla: </w:t>
      </w:r>
      <w:bookmarkEnd w:id="413"/>
      <w:bookmarkEnd w:id="414"/>
      <w:r w:rsidR="00555928" w:rsidRPr="00A15A4D">
        <w:rPr>
          <w:rFonts w:ascii="Arial" w:hAnsi="Arial" w:cs="Arial"/>
          <w:szCs w:val="24"/>
        </w:rPr>
        <w:t>Registrar Solicitudes</w:t>
      </w:r>
      <w:bookmarkEnd w:id="415"/>
      <w:bookmarkEnd w:id="41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7"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7"/>
      <w:r w:rsidR="00555928" w:rsidRPr="00BA7429">
        <w:rPr>
          <w:rFonts w:ascii="Arial" w:hAnsi="Arial" w:cs="Arial"/>
          <w:sz w:val="22"/>
        </w:rPr>
        <w:t xml:space="preserve">. </w:t>
      </w:r>
      <w:bookmarkStart w:id="418" w:name="_Ref374287833"/>
      <w:r w:rsidR="00555928" w:rsidRPr="00BA7429">
        <w:rPr>
          <w:rFonts w:ascii="Arial" w:hAnsi="Arial" w:cs="Arial"/>
          <w:sz w:val="22"/>
        </w:rPr>
        <w:t>Pantalla “Registrar Solicitud”</w:t>
      </w:r>
      <w:bookmarkEnd w:id="418"/>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9" w:name="_Ref372129438"/>
      <w:bookmarkStart w:id="420" w:name="_Toc374301631"/>
      <w:bookmarkStart w:id="421"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9"/>
      <w:r w:rsidR="00555928" w:rsidRPr="00A15A4D">
        <w:rPr>
          <w:rFonts w:ascii="Arial" w:hAnsi="Arial" w:cs="Arial"/>
          <w:szCs w:val="24"/>
        </w:rPr>
        <w:t>Modificar Solicitud</w:t>
      </w:r>
      <w:bookmarkEnd w:id="420"/>
      <w:bookmarkEnd w:id="42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2"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2"/>
      <w:r w:rsidR="00555928" w:rsidRPr="00BA7429">
        <w:rPr>
          <w:rFonts w:ascii="Arial" w:hAnsi="Arial" w:cs="Arial"/>
          <w:sz w:val="22"/>
        </w:rPr>
        <w:t xml:space="preserve">. </w:t>
      </w:r>
      <w:bookmarkStart w:id="423" w:name="_Ref374300920"/>
      <w:r w:rsidR="00555928" w:rsidRPr="00BA7429">
        <w:rPr>
          <w:rFonts w:ascii="Arial" w:hAnsi="Arial" w:cs="Arial"/>
          <w:sz w:val="22"/>
        </w:rPr>
        <w:t>Pantalla “Modificar Solicitud”</w:t>
      </w:r>
      <w:bookmarkEnd w:id="42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4" w:name="_Ref372128110"/>
      <w:bookmarkStart w:id="425" w:name="_Toc374301632"/>
      <w:bookmarkStart w:id="426" w:name="_Toc375094427"/>
      <w:r w:rsidR="00555A3A">
        <w:lastRenderedPageBreak/>
        <w:t xml:space="preserve">4.7.5.3 </w:t>
      </w:r>
      <w:r w:rsidRPr="00555A3A">
        <w:rPr>
          <w:rFonts w:ascii="Arial" w:hAnsi="Arial" w:cs="Arial"/>
          <w:szCs w:val="24"/>
        </w:rPr>
        <w:t xml:space="preserve">Pantalla: </w:t>
      </w:r>
      <w:bookmarkEnd w:id="424"/>
      <w:r w:rsidRPr="00555A3A">
        <w:rPr>
          <w:rFonts w:ascii="Arial" w:hAnsi="Arial" w:cs="Arial"/>
          <w:szCs w:val="24"/>
        </w:rPr>
        <w:t>Búsqueda Solicitudes</w:t>
      </w:r>
      <w:bookmarkEnd w:id="425"/>
      <w:bookmarkEnd w:id="426"/>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7"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7"/>
      <w:r w:rsidR="00555928" w:rsidRPr="00BA7429">
        <w:rPr>
          <w:rFonts w:ascii="Arial" w:hAnsi="Arial" w:cs="Arial"/>
          <w:sz w:val="22"/>
        </w:rPr>
        <w:t xml:space="preserve">. </w:t>
      </w:r>
      <w:bookmarkStart w:id="428" w:name="_Ref374299856"/>
      <w:r w:rsidR="00555928" w:rsidRPr="00BA7429">
        <w:rPr>
          <w:rFonts w:ascii="Arial" w:hAnsi="Arial" w:cs="Arial"/>
          <w:sz w:val="22"/>
        </w:rPr>
        <w:t>Pantalla “Búsqueda de Solicitudes”</w:t>
      </w:r>
      <w:bookmarkEnd w:id="428"/>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9" w:name="_Toc374301633"/>
      <w:bookmarkStart w:id="430"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9"/>
      <w:r>
        <w:rPr>
          <w:rFonts w:ascii="Arial" w:hAnsi="Arial" w:cs="Arial"/>
          <w:color w:val="auto"/>
          <w:sz w:val="24"/>
          <w:szCs w:val="24"/>
        </w:rPr>
        <w:t>ca</w:t>
      </w:r>
      <w:bookmarkEnd w:id="430"/>
    </w:p>
    <w:p w:rsidR="00555928" w:rsidRPr="00555A3A" w:rsidRDefault="00555A3A" w:rsidP="00555A3A">
      <w:pPr>
        <w:pStyle w:val="Ttulo4"/>
        <w:spacing w:line="360" w:lineRule="auto"/>
        <w:jc w:val="both"/>
        <w:rPr>
          <w:rFonts w:ascii="Arial" w:hAnsi="Arial" w:cs="Arial"/>
          <w:szCs w:val="24"/>
        </w:rPr>
      </w:pPr>
      <w:bookmarkStart w:id="431" w:name="_Toc374301634"/>
      <w:bookmarkStart w:id="432" w:name="_Toc375094429"/>
      <w:r>
        <w:rPr>
          <w:rFonts w:ascii="Arial" w:hAnsi="Arial" w:cs="Arial"/>
          <w:szCs w:val="24"/>
        </w:rPr>
        <w:t xml:space="preserve">4.7.6.1 </w:t>
      </w:r>
      <w:r w:rsidR="00555928" w:rsidRPr="00555A3A">
        <w:rPr>
          <w:rFonts w:ascii="Arial" w:hAnsi="Arial" w:cs="Arial"/>
          <w:szCs w:val="24"/>
        </w:rPr>
        <w:t>Pantalla: Estadísticas</w:t>
      </w:r>
      <w:bookmarkEnd w:id="431"/>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3" w:name="_Ref374300979"/>
      <w:r w:rsidR="00555928" w:rsidRPr="00BA7429">
        <w:rPr>
          <w:rFonts w:ascii="Arial" w:hAnsi="Arial" w:cs="Arial"/>
          <w:sz w:val="22"/>
        </w:rPr>
        <w:t>Pantalla: "Búsqueda de Estadísticas"</w:t>
      </w:r>
      <w:bookmarkEnd w:id="433"/>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4D5C74" w:rsidRPr="00AB5B64" w:rsidRDefault="008129C3" w:rsidP="00BA7429">
      <w:pPr>
        <w:rPr>
          <w:rFonts w:ascii="Arial" w:hAnsi="Arial" w:cs="Arial"/>
          <w:color w:val="auto"/>
          <w:sz w:val="24"/>
          <w:szCs w:val="24"/>
        </w:rPr>
      </w:pPr>
      <w:r>
        <w:rPr>
          <w:rFonts w:ascii="Arial" w:hAnsi="Arial" w:cs="Arial"/>
          <w:color w:val="auto"/>
          <w:sz w:val="24"/>
          <w:szCs w:val="24"/>
        </w:rPr>
        <w:br w:type="page"/>
      </w: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4" w:name="_Toc375094430"/>
      <w:r w:rsidRPr="00AB5B64">
        <w:rPr>
          <w:rFonts w:ascii="Arial" w:hAnsi="Arial" w:cs="Arial"/>
          <w:bCs/>
          <w:color w:val="auto"/>
          <w:kern w:val="32"/>
          <w:sz w:val="24"/>
          <w:szCs w:val="24"/>
        </w:rPr>
        <w:lastRenderedPageBreak/>
        <w:t>CAPÍTULO V CONCLUSIONES</w:t>
      </w:r>
      <w:bookmarkEnd w:id="434"/>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5" w:name="h.2xcytpi" w:colFirst="0" w:colLast="0"/>
      <w:bookmarkStart w:id="436" w:name="_Toc375094431"/>
      <w:bookmarkEnd w:id="435"/>
      <w:r w:rsidRPr="00AB5B64">
        <w:rPr>
          <w:rFonts w:ascii="Arial" w:eastAsia="Times New Roman" w:hAnsi="Arial" w:cs="Arial"/>
          <w:bCs/>
          <w:color w:val="auto"/>
          <w:sz w:val="24"/>
          <w:szCs w:val="24"/>
        </w:rPr>
        <w:lastRenderedPageBreak/>
        <w:t>Bibliografía</w:t>
      </w:r>
      <w:bookmarkEnd w:id="436"/>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5980" w:rsidRDefault="00C45980">
      <w:pPr>
        <w:spacing w:after="0" w:line="240" w:lineRule="auto"/>
      </w:pPr>
      <w:r>
        <w:separator/>
      </w:r>
    </w:p>
  </w:endnote>
  <w:endnote w:type="continuationSeparator" w:id="0">
    <w:p w:rsidR="00C45980" w:rsidRDefault="00C459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FE18F3" w:rsidTr="0014738A">
      <w:tc>
        <w:tcPr>
          <w:tcW w:w="4211" w:type="dxa"/>
          <w:tcMar>
            <w:top w:w="72" w:type="dxa"/>
            <w:left w:w="115" w:type="dxa"/>
            <w:bottom w:w="72" w:type="dxa"/>
            <w:right w:w="115" w:type="dxa"/>
          </w:tcMar>
        </w:tcPr>
        <w:p w:rsidR="00FE18F3" w:rsidRDefault="00FE18F3">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FE18F3" w:rsidRDefault="00FE18F3" w:rsidP="00D40DA4">
          <w:pPr>
            <w:tabs>
              <w:tab w:val="center" w:pos="4419"/>
              <w:tab w:val="right" w:pos="8838"/>
            </w:tabs>
            <w:spacing w:after="0" w:line="240" w:lineRule="auto"/>
            <w:jc w:val="right"/>
          </w:pPr>
          <w:r>
            <w:fldChar w:fldCharType="begin"/>
          </w:r>
          <w:r>
            <w:instrText>PAGE</w:instrText>
          </w:r>
          <w:r>
            <w:fldChar w:fldCharType="separate"/>
          </w:r>
          <w:r w:rsidR="00291F36">
            <w:t>158</w:t>
          </w:r>
          <w:r>
            <w:fldChar w:fldCharType="end"/>
          </w:r>
        </w:p>
      </w:tc>
    </w:tr>
  </w:tbl>
  <w:p w:rsidR="00FE18F3" w:rsidRDefault="00FE18F3">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5980" w:rsidRDefault="00C45980">
      <w:pPr>
        <w:spacing w:after="0" w:line="240" w:lineRule="auto"/>
      </w:pPr>
      <w:r>
        <w:separator/>
      </w:r>
    </w:p>
  </w:footnote>
  <w:footnote w:type="continuationSeparator" w:id="0">
    <w:p w:rsidR="00C45980" w:rsidRDefault="00C45980">
      <w:pPr>
        <w:spacing w:after="0" w:line="240" w:lineRule="auto"/>
      </w:pPr>
      <w:r>
        <w:continuationSeparator/>
      </w:r>
    </w:p>
  </w:footnote>
  <w:footnote w:id="1">
    <w:p w:rsidR="00FE18F3" w:rsidRDefault="00FE18F3"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FE18F3" w:rsidRDefault="00FE18F3"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FE18F3" w:rsidRDefault="00FE18F3" w:rsidP="0024335E">
      <w:pPr>
        <w:pStyle w:val="Textonotapie"/>
      </w:pPr>
      <w:r>
        <w:rPr>
          <w:rStyle w:val="Refdenotaalpie"/>
        </w:rPr>
        <w:footnoteRef/>
      </w:r>
      <w:r>
        <w:t xml:space="preserve"> Recuperado en Octubre del 2013, de </w:t>
      </w:r>
      <w:r w:rsidRPr="0096198B">
        <w:t>http://osticket.com/</w:t>
      </w:r>
    </w:p>
  </w:footnote>
  <w:footnote w:id="4">
    <w:p w:rsidR="00FE18F3" w:rsidRDefault="00FE18F3" w:rsidP="0024335E">
      <w:pPr>
        <w:pStyle w:val="Textonotapie"/>
      </w:pPr>
      <w:r>
        <w:rPr>
          <w:rStyle w:val="Refdenotaalpie"/>
        </w:rPr>
        <w:footnoteRef/>
      </w:r>
      <w:r>
        <w:t xml:space="preserve"> Recuperado en Octubre del 2013, de </w:t>
      </w:r>
      <w:r w:rsidRPr="0096198B">
        <w:t>http://www.mantisbt.org/</w:t>
      </w:r>
    </w:p>
  </w:footnote>
  <w:footnote w:id="5">
    <w:p w:rsidR="00FE18F3" w:rsidRDefault="00FE18F3"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FE18F3" w:rsidRDefault="00FE18F3" w:rsidP="0024335E">
      <w:pPr>
        <w:pStyle w:val="Textonotapie"/>
      </w:pPr>
      <w:r>
        <w:rPr>
          <w:rStyle w:val="Refdenotaalpie"/>
        </w:rPr>
        <w:footnoteRef/>
      </w:r>
      <w:r>
        <w:t xml:space="preserve"> Recuperado en Octubre del 2013, de </w:t>
      </w:r>
      <w:r w:rsidRPr="00782785">
        <w:t>http://php.net/</w:t>
      </w:r>
    </w:p>
  </w:footnote>
  <w:footnote w:id="7">
    <w:p w:rsidR="00FE18F3" w:rsidRDefault="00FE18F3" w:rsidP="0024335E">
      <w:pPr>
        <w:pStyle w:val="Textonotapie"/>
      </w:pPr>
      <w:r>
        <w:rPr>
          <w:rStyle w:val="Refdenotaalpie"/>
        </w:rPr>
        <w:footnoteRef/>
      </w:r>
      <w:r>
        <w:t xml:space="preserve">  Recuperado en Octubre del 2013, de </w:t>
      </w:r>
      <w:r w:rsidRPr="00D1699A">
        <w:t>http://www.asp.net/</w:t>
      </w:r>
    </w:p>
  </w:footnote>
  <w:footnote w:id="8">
    <w:p w:rsidR="00FE18F3" w:rsidRDefault="00FE18F3"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pStyle w:val="Encabezado"/>
    </w:pPr>
  </w:p>
  <w:p w:rsidR="00FE18F3" w:rsidRDefault="00FE18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0A7F"/>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A7429"/>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27C6"/>
    <w:rsid w:val="00C83101"/>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373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B987AB-B66F-4503-B769-765409A9E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1</TotalTime>
  <Pages>201</Pages>
  <Words>26070</Words>
  <Characters>143389</Characters>
  <Application>Microsoft Office Word</Application>
  <DocSecurity>0</DocSecurity>
  <Lines>1194</Lines>
  <Paragraphs>338</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9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66</cp:revision>
  <dcterms:created xsi:type="dcterms:W3CDTF">2013-06-17T00:26:00Z</dcterms:created>
  <dcterms:modified xsi:type="dcterms:W3CDTF">2013-12-18T05:17:00Z</dcterms:modified>
</cp:coreProperties>
</file>